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669B2" w:rsidRDefault="00B669B2" w:rsidP="00253AB2">
      <w:pPr>
        <w:pStyle w:val="3"/>
        <w:rPr>
          <w:rFonts w:ascii="標楷體" w:eastAsia="標楷體" w:hAnsi="標楷體"/>
          <w:b w:val="0"/>
          <w:color w:val="000000" w:themeColor="text1"/>
          <w:sz w:val="28"/>
          <w:szCs w:val="28"/>
        </w:rPr>
      </w:pPr>
      <w:r>
        <w:rPr>
          <w:rFonts w:ascii="標楷體" w:eastAsia="標楷體" w:hAnsi="標楷體" w:hint="eastAsia"/>
          <w:color w:val="000000" w:themeColor="text1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735"/>
        <w:gridCol w:w="1276"/>
        <w:gridCol w:w="1126"/>
        <w:gridCol w:w="1124"/>
      </w:tblGrid>
      <w:tr w:rsidR="00B669B2" w:rsidTr="000B662E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bookmarkStart w:id="0" w:name="通識課程"/>
        <w:bookmarkStart w:id="1" w:name="通識課程之規劃及開排課作業流程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pStyle w:val="31"/>
              <w:rPr>
                <w:color w:val="000000" w:themeColor="text1"/>
              </w:rPr>
            </w:pPr>
            <w:r>
              <w:fldChar w:fldCharType="begin"/>
            </w:r>
            <w:r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>
              <w:fldChar w:fldCharType="separate"/>
            </w:r>
            <w:bookmarkStart w:id="2" w:name="_Toc99130298"/>
            <w:bookmarkStart w:id="3" w:name="_Toc92798286"/>
            <w:bookmarkStart w:id="4" w:name="_Toc161926654"/>
            <w:r>
              <w:rPr>
                <w:rStyle w:val="a3"/>
                <w:rFonts w:hint="eastAsia"/>
              </w:rPr>
              <w:t>1260-004</w:t>
            </w:r>
            <w:bookmarkStart w:id="5" w:name="通識課程之規劃及開排課"/>
            <w:r>
              <w:rPr>
                <w:rStyle w:val="a3"/>
                <w:rFonts w:hint="eastAsia"/>
              </w:rPr>
              <w:t>通識課程之規劃及開排課</w:t>
            </w:r>
            <w:bookmarkEnd w:id="0"/>
            <w:bookmarkEnd w:id="5"/>
            <w:r>
              <w:rPr>
                <w:rStyle w:val="a3"/>
                <w:rFonts w:hint="eastAsia"/>
              </w:rPr>
              <w:t>作業流程</w:t>
            </w:r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7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通識教育委員會</w:t>
            </w:r>
          </w:p>
        </w:tc>
      </w:tr>
      <w:tr w:rsidR="00B669B2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B669B2" w:rsidTr="000B662E">
        <w:trPr>
          <w:trHeight w:val="737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Default="00B669B2" w:rsidP="000B662E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新訂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3.4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669B2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因通識教育課程架構名稱改變。</w:t>
            </w:r>
          </w:p>
          <w:p w:rsidR="00B669B2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作業程序修改2.2.-2.4.、2.6.及4.2.-4.4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4.12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669B2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：修正作業程序不符流程之處。</w:t>
            </w:r>
          </w:p>
          <w:p w:rsidR="00B669B2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作業程序修改2.3.、刪除2.4.和2.5.，及2.6.條次順修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鄭毓瑩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669B2" w:rsidTr="000B662E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修訂原因：</w:t>
            </w:r>
            <w:r>
              <w:rPr>
                <w:rFonts w:ascii="標楷體" w:eastAsia="標楷體" w:hAnsi="標楷體" w:hint="eastAsia"/>
                <w:color w:val="000000" w:themeColor="text1"/>
                <w:szCs w:val="24"/>
              </w:rPr>
              <w:t>修正會議名稱。</w:t>
            </w:r>
          </w:p>
          <w:p w:rsidR="00B669B2" w:rsidRDefault="00B669B2" w:rsidP="000B662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669B2" w:rsidRDefault="00B669B2" w:rsidP="000B662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修改。</w:t>
            </w:r>
          </w:p>
          <w:p w:rsidR="00B669B2" w:rsidRDefault="00B669B2" w:rsidP="000B662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作業程序修改2.3.及2.5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9.10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羅羽筑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669B2" w:rsidTr="000B662E">
        <w:trPr>
          <w:trHeight w:val="756"/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3F4C25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3F4C25" w:rsidRDefault="00B669B2" w:rsidP="000B662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  <w:color w:val="FF0000"/>
              </w:rPr>
            </w:pPr>
            <w:r w:rsidRPr="003F4C25">
              <w:rPr>
                <w:rFonts w:ascii="標楷體" w:eastAsia="標楷體" w:hAnsi="標楷體" w:hint="eastAsia"/>
                <w:color w:val="FF0000"/>
              </w:rPr>
              <w:t>修正原因：</w:t>
            </w:r>
            <w:r w:rsidRPr="00231D1C">
              <w:rPr>
                <w:rFonts w:ascii="標楷體" w:eastAsia="標楷體" w:hAnsi="標楷體" w:hint="eastAsia"/>
                <w:color w:val="FF0000"/>
              </w:rPr>
              <w:t>5.3.</w:t>
            </w:r>
            <w:r w:rsidRPr="003F4C25">
              <w:rPr>
                <w:rFonts w:ascii="標楷體" w:eastAsia="標楷體" w:hAnsi="標楷體" w:hint="eastAsia"/>
                <w:color w:val="FF0000"/>
              </w:rPr>
              <w:t>法規名稱修正</w:t>
            </w:r>
            <w:r w:rsidRPr="00E061AD">
              <w:rPr>
                <w:rFonts w:ascii="標楷體" w:eastAsia="標楷體" w:hAnsi="標楷體" w:hint="eastAsia"/>
                <w:color w:val="FF0000"/>
                <w:szCs w:val="24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3F4C25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3F4C25">
              <w:rPr>
                <w:rFonts w:ascii="標楷體" w:eastAsia="標楷體" w:hAnsi="標楷體" w:hint="eastAsia"/>
                <w:color w:val="FF0000"/>
              </w:rPr>
              <w:t>113.1月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69B2" w:rsidRPr="003F4C25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3F4C25">
              <w:rPr>
                <w:rFonts w:ascii="標楷體" w:eastAsia="標楷體" w:hAnsi="標楷體" w:hint="eastAsia"/>
                <w:color w:val="FF0000"/>
              </w:rPr>
              <w:t>羅羽筑</w:t>
            </w:r>
          </w:p>
        </w:tc>
        <w:tc>
          <w:tcPr>
            <w:tcW w:w="5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69B2" w:rsidRPr="006734BE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113.1.3</w:t>
            </w:r>
          </w:p>
          <w:p w:rsidR="00B669B2" w:rsidRPr="006734BE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112-2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B669B2" w:rsidRDefault="00B669B2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4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5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669B2" w:rsidRDefault="00B669B2" w:rsidP="00963039">
      <w:pPr>
        <w:rPr>
          <w:color w:val="000000" w:themeColor="text1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6E57773" wp14:editId="7C2433B1">
                <wp:simplePos x="0" y="0"/>
                <wp:positionH relativeFrom="column">
                  <wp:posOffset>428117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108" name="文字方塊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669B2" w:rsidRDefault="00B669B2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1B97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B669B2" w:rsidRDefault="00B669B2" w:rsidP="0096303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669B2" w:rsidRDefault="00B669B2" w:rsidP="00963039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6E57773" id="_x0000_t202" coordsize="21600,21600" o:spt="202" path="m,l,21600r21600,l21600,xe">
                <v:stroke joinstyle="miter"/>
                <v:path gradientshapeok="t" o:connecttype="rect"/>
              </v:shapetype>
              <v:shape id="文字方塊 108" o:spid="_x0000_s1026" type="#_x0000_t202" style="position:absolute;margin-left:337.1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FCGUAIAALo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" fillcolor="white [3201]" stroked="f" strokeweight="1pt">
                <v:textbox>
                  <w:txbxContent>
                    <w:p w:rsidR="00B669B2" w:rsidRDefault="00B669B2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1B97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.1.3</w:t>
                      </w:r>
                    </w:p>
                    <w:p w:rsidR="00B669B2" w:rsidRDefault="00B669B2" w:rsidP="0096303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669B2" w:rsidRDefault="00B669B2" w:rsidP="00963039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color w:val="000000" w:themeColor="text1"/>
        </w:rPr>
        <w:br w:type="page"/>
      </w:r>
    </w:p>
    <w:tbl>
      <w:tblPr>
        <w:tblpPr w:leftFromText="180" w:rightFromText="180" w:vertAnchor="page" w:horzAnchor="margin" w:tblpX="-157" w:tblpY="1093"/>
        <w:tblW w:w="518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98"/>
        <w:gridCol w:w="1945"/>
        <w:gridCol w:w="1206"/>
        <w:gridCol w:w="1206"/>
        <w:gridCol w:w="1599"/>
      </w:tblGrid>
      <w:tr w:rsidR="00B669B2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669B2" w:rsidTr="000B662E">
        <w:tc>
          <w:tcPr>
            <w:tcW w:w="200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97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B669B2" w:rsidTr="000B662E">
        <w:tc>
          <w:tcPr>
            <w:tcW w:w="200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通識課程之規劃及開排課作業流程</w:t>
            </w:r>
          </w:p>
        </w:tc>
        <w:tc>
          <w:tcPr>
            <w:tcW w:w="97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委員會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中心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260-004</w:t>
            </w:r>
          </w:p>
        </w:tc>
        <w:tc>
          <w:tcPr>
            <w:tcW w:w="60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6734BE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B669B2" w:rsidRDefault="00B669B2" w:rsidP="000B662E">
            <w:pPr>
              <w:spacing w:line="240" w:lineRule="exac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113.1.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1頁/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B669B2" w:rsidRDefault="00B669B2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6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669B2" w:rsidRDefault="00B669B2" w:rsidP="00963039">
      <w:pPr>
        <w:autoSpaceDE w:val="0"/>
        <w:spacing w:before="100" w:beforeAutospacing="1"/>
        <w:jc w:val="both"/>
        <w:textAlignment w:val="baseline"/>
        <w:rPr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B669B2" w:rsidRDefault="00B669B2" w:rsidP="00963039">
      <w:pPr>
        <w:autoSpaceDE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object w:dxaOrig="9930" w:dyaOrig="1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53.5pt" o:ole="">
            <v:imagedata r:id="rId8" o:title=""/>
          </v:shape>
          <o:OLEObject Type="Embed" ProgID="Visio.Drawing.11" ShapeID="_x0000_i1025" DrawAspect="Content" ObjectID="_1773580537" r:id="rId9"/>
        </w:object>
      </w:r>
    </w:p>
    <w:p w:rsidR="00B669B2" w:rsidRDefault="00B669B2" w:rsidP="00963039">
      <w:pPr>
        <w:autoSpaceDE w:val="0"/>
        <w:adjustRightInd w:val="0"/>
        <w:jc w:val="both"/>
        <w:textAlignment w:val="baseline"/>
        <w:rPr>
          <w:rFonts w:ascii="標楷體" w:eastAsia="標楷體" w:hAnsi="標楷體"/>
          <w:b/>
          <w:bCs/>
          <w:color w:val="000000" w:themeColor="text1"/>
          <w:sz w:val="16"/>
          <w:szCs w:val="16"/>
        </w:rPr>
      </w:pPr>
      <w:r>
        <w:rPr>
          <w:rFonts w:ascii="標楷體" w:eastAsia="標楷體" w:hAnsi="標楷體" w:hint="eastAsia"/>
          <w:b/>
          <w:bCs/>
          <w:color w:val="000000" w:themeColor="text1"/>
          <w:kern w:val="0"/>
          <w:sz w:val="16"/>
          <w:szCs w:val="16"/>
        </w:rPr>
        <w:br w:type="page"/>
      </w:r>
    </w:p>
    <w:tbl>
      <w:tblPr>
        <w:tblpPr w:leftFromText="180" w:rightFromText="180" w:vertAnchor="page" w:horzAnchor="margin" w:tblpX="-157" w:tblpY="1093"/>
        <w:tblW w:w="5156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109"/>
        <w:gridCol w:w="2033"/>
        <w:gridCol w:w="1211"/>
        <w:gridCol w:w="1211"/>
        <w:gridCol w:w="1344"/>
      </w:tblGrid>
      <w:tr w:rsidR="00B669B2" w:rsidTr="000B662E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669B2" w:rsidRDefault="00B669B2" w:rsidP="000B662E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color w:val="000000" w:themeColor="text1"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B669B2" w:rsidTr="000B662E">
        <w:tc>
          <w:tcPr>
            <w:tcW w:w="20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名稱</w:t>
            </w:r>
          </w:p>
        </w:tc>
        <w:tc>
          <w:tcPr>
            <w:tcW w:w="10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單位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文件編號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版本/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制訂日期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頁數</w:t>
            </w:r>
          </w:p>
        </w:tc>
      </w:tr>
      <w:tr w:rsidR="00B669B2" w:rsidTr="000B662E">
        <w:tc>
          <w:tcPr>
            <w:tcW w:w="20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320" w:lineRule="exac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>
              <w:rPr>
                <w:rFonts w:ascii="標楷體" w:eastAsia="標楷體" w:hAnsi="標楷體" w:hint="eastAsia"/>
                <w:b/>
                <w:color w:val="000000" w:themeColor="text1"/>
              </w:rPr>
              <w:t>通識課程之規劃及開排課作業流程</w:t>
            </w:r>
          </w:p>
        </w:tc>
        <w:tc>
          <w:tcPr>
            <w:tcW w:w="102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委員會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通識教育中心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260-004</w:t>
            </w:r>
          </w:p>
        </w:tc>
        <w:tc>
          <w:tcPr>
            <w:tcW w:w="61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669B2" w:rsidRPr="006734BE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5</w:t>
            </w: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113.1.3</w:t>
            </w:r>
          </w:p>
        </w:tc>
        <w:tc>
          <w:tcPr>
            <w:tcW w:w="6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第2頁/</w:t>
            </w:r>
          </w:p>
          <w:p w:rsidR="00B669B2" w:rsidRDefault="00B669B2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共2頁</w:t>
            </w:r>
          </w:p>
        </w:tc>
      </w:tr>
    </w:tbl>
    <w:p w:rsidR="00B669B2" w:rsidRDefault="00B669B2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0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1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B669B2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2.1.先行整理各學制課程架構應開課名稱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2.2.召開各課群會議，確定開課課程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2.3.召開通識教育委員會課程會議審議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2.4.依據學校規定調整各課程上課時間/安排上課教室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2.5.課程資料登錄開課系統，課群會議紀錄及開課時間表送交通識教育委員會核備。</w:t>
      </w:r>
    </w:p>
    <w:p w:rsidR="00B669B2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3.1.是否符合開課暨排課辦法規定。</w:t>
      </w:r>
    </w:p>
    <w:p w:rsidR="00B669B2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4.1.開課時間表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4.2.課群會議簽到表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4.3.課群會議議程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4.4.課群會議紀錄。</w:t>
      </w:r>
    </w:p>
    <w:p w:rsidR="00B669B2" w:rsidRDefault="00B669B2" w:rsidP="00963039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5.1.佛光大學開課暨排課辦法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  <w:szCs w:val="24"/>
        </w:rPr>
      </w:pPr>
      <w:r>
        <w:rPr>
          <w:rFonts w:ascii="標楷體" w:eastAsia="標楷體" w:hAnsi="標楷體" w:hint="eastAsia"/>
          <w:color w:val="000000" w:themeColor="text1"/>
          <w:szCs w:val="24"/>
        </w:rPr>
        <w:t>5.2.佛光大學通識教育實施辦法。</w:t>
      </w:r>
    </w:p>
    <w:p w:rsidR="00B669B2" w:rsidRDefault="00B669B2" w:rsidP="00963039">
      <w:pPr>
        <w:tabs>
          <w:tab w:val="num" w:pos="1080"/>
        </w:tabs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E061AD">
        <w:rPr>
          <w:rFonts w:ascii="標楷體" w:eastAsia="標楷體" w:hAnsi="標楷體" w:hint="eastAsia"/>
          <w:color w:val="000000" w:themeColor="text1"/>
          <w:szCs w:val="24"/>
        </w:rPr>
        <w:t>5.3.佛光大學通識教育委員會設置</w:t>
      </w:r>
      <w:r w:rsidRPr="00E061AD">
        <w:rPr>
          <w:rFonts w:ascii="標楷體" w:eastAsia="標楷體" w:hAnsi="標楷體" w:hint="eastAsia"/>
          <w:color w:val="FF0000"/>
          <w:szCs w:val="24"/>
        </w:rPr>
        <w:t>細則</w:t>
      </w:r>
      <w:r w:rsidRPr="00E061AD">
        <w:rPr>
          <w:rFonts w:ascii="標楷體" w:eastAsia="標楷體" w:hAnsi="標楷體" w:hint="eastAsia"/>
          <w:color w:val="000000" w:themeColor="text1"/>
          <w:szCs w:val="24"/>
        </w:rPr>
        <w:t>。</w:t>
      </w:r>
    </w:p>
    <w:p w:rsidR="00B669B2" w:rsidRDefault="00B669B2" w:rsidP="00963039">
      <w:pPr>
        <w:rPr>
          <w:rFonts w:ascii="標楷體" w:eastAsia="標楷體" w:hAnsi="標楷體"/>
          <w:color w:val="FF0000"/>
        </w:rPr>
      </w:pPr>
    </w:p>
    <w:p w:rsidR="00B669B2" w:rsidRDefault="00B669B2" w:rsidP="00963039">
      <w:pPr>
        <w:widowControl/>
        <w:rPr>
          <w:rFonts w:ascii="標楷體" w:eastAsia="標楷體" w:hAnsi="標楷體"/>
          <w:color w:val="FF0000"/>
          <w:sz w:val="10"/>
          <w:szCs w:val="10"/>
        </w:rPr>
      </w:pPr>
      <w:r>
        <w:rPr>
          <w:rFonts w:ascii="標楷體" w:eastAsia="標楷體" w:hAnsi="標楷體" w:hint="eastAsia"/>
          <w:color w:val="FF0000"/>
          <w:kern w:val="0"/>
          <w:sz w:val="10"/>
          <w:szCs w:val="10"/>
        </w:rPr>
        <w:br w:type="page"/>
      </w:r>
    </w:p>
    <w:p w:rsidR="00B669B2" w:rsidRDefault="00B669B2" w:rsidP="00EF432B">
      <w:pPr>
        <w:sectPr w:rsidR="00B669B2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B27DA0" w:rsidRDefault="00B27DA0"/>
    <w:sectPr w:rsidR="00B27DA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69B2"/>
    <w:rsid w:val="00B27DA0"/>
    <w:rsid w:val="00B66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B669B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B669B2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B669B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669B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669B2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0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4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5</Words>
  <Characters>1515</Characters>
  <Application>Microsoft Office Word</Application>
  <DocSecurity>0</DocSecurity>
  <Lines>12</Lines>
  <Paragraphs>3</Paragraphs>
  <ScaleCrop>false</ScaleCrop>
  <Company/>
  <LinksUpToDate>false</LinksUpToDate>
  <CharactersWithSpaces>1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5:00Z</dcterms:created>
</cp:coreProperties>
</file>